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69" r:id="rId1"/>
  </p:sldMasterIdLst>
  <p:sldIdLst>
    <p:sldId id="256" r:id="rId2"/>
    <p:sldId id="257" r:id="rId3"/>
    <p:sldId id="258" r:id="rId4"/>
    <p:sldId id="259" r:id="rId5"/>
    <p:sldId id="260" r:id="rId6"/>
    <p:sldId id="261" r:id="rId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21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360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88950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32802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4925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07077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35052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08681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35106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12886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6008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9702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63598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4/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83345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1"/>
          <p:cNvSpPr/>
          <p:nvPr/>
        </p:nvSpPr>
        <p:spPr>
          <a:xfrm>
            <a:off x="-1" y="696962"/>
            <a:ext cx="6968067" cy="601313"/>
          </a:xfrm>
          <a:custGeom>
            <a:avLst/>
            <a:gdLst>
              <a:gd name="connsiteX0" fmla="*/ 0 w 3619892"/>
              <a:gd name="connsiteY0" fmla="*/ 0 h 801812"/>
              <a:gd name="connsiteX1" fmla="*/ 3619892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  <a:gd name="connsiteX0" fmla="*/ 0 w 3619892"/>
              <a:gd name="connsiteY0" fmla="*/ 0 h 801812"/>
              <a:gd name="connsiteX1" fmla="*/ 3233393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19892" h="801812">
                <a:moveTo>
                  <a:pt x="0" y="0"/>
                </a:moveTo>
                <a:lnTo>
                  <a:pt x="3233393" y="0"/>
                </a:lnTo>
                <a:lnTo>
                  <a:pt x="3619892" y="801812"/>
                </a:lnTo>
                <a:lnTo>
                  <a:pt x="0" y="80181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smtClean="0"/>
              <a:t>Phân hệ Admin</a:t>
            </a:r>
            <a:endParaRPr lang="en-US" sz="2800" b="1"/>
          </a:p>
        </p:txBody>
      </p:sp>
      <p:sp>
        <p:nvSpPr>
          <p:cNvPr id="5" name="Rectangle 4"/>
          <p:cNvSpPr/>
          <p:nvPr/>
        </p:nvSpPr>
        <p:spPr>
          <a:xfrm>
            <a:off x="2951552" y="3984167"/>
            <a:ext cx="61097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vi-VN" sz="2000" b="1">
                <a:latin typeface="Times New Roman" panose="02020603050405020304" pitchFamily="18" charset="0"/>
                <a:ea typeface="Times New Roman" panose="02020603050405020304" pitchFamily="18" charset="0"/>
              </a:rPr>
              <a:t>DỰ ÁN RECONCILIATION, PACKAGE PRODUCT</a:t>
            </a:r>
            <a:endParaRPr lang="en-US" sz="200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24506" y="165652"/>
            <a:ext cx="1663931" cy="166393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9521" y="2045714"/>
            <a:ext cx="3053810" cy="1502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532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1"/>
          <p:cNvSpPr/>
          <p:nvPr/>
        </p:nvSpPr>
        <p:spPr>
          <a:xfrm>
            <a:off x="0" y="696962"/>
            <a:ext cx="3619892" cy="601313"/>
          </a:xfrm>
          <a:custGeom>
            <a:avLst/>
            <a:gdLst>
              <a:gd name="connsiteX0" fmla="*/ 0 w 3619892"/>
              <a:gd name="connsiteY0" fmla="*/ 0 h 801812"/>
              <a:gd name="connsiteX1" fmla="*/ 3619892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  <a:gd name="connsiteX0" fmla="*/ 0 w 3619892"/>
              <a:gd name="connsiteY0" fmla="*/ 0 h 801812"/>
              <a:gd name="connsiteX1" fmla="*/ 3233393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19892" h="801812">
                <a:moveTo>
                  <a:pt x="0" y="0"/>
                </a:moveTo>
                <a:lnTo>
                  <a:pt x="3233393" y="0"/>
                </a:lnTo>
                <a:lnTo>
                  <a:pt x="3619892" y="801812"/>
                </a:lnTo>
                <a:lnTo>
                  <a:pt x="0" y="80181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vi-VN" sz="1600"/>
              <a:t>ADMIN- QUY TRÌNH ĐỊNH DANH </a:t>
            </a:r>
            <a:endParaRPr lang="en-US" sz="160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057917" y="315260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272557"/>
              </p:ext>
            </p:extLst>
          </p:nvPr>
        </p:nvGraphicFramePr>
        <p:xfrm>
          <a:off x="228992" y="2809703"/>
          <a:ext cx="5458709" cy="2676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r:id="rId3" imgW="12706387" imgH="6219810" progId="Visio.Drawing.15">
                  <p:embed/>
                </p:oleObj>
              </mc:Choice>
              <mc:Fallback>
                <p:oleObj r:id="rId3" imgW="12706387" imgH="62198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992" y="2809703"/>
                        <a:ext cx="5458709" cy="26766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400300" y="52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540475"/>
              </p:ext>
            </p:extLst>
          </p:nvPr>
        </p:nvGraphicFramePr>
        <p:xfrm>
          <a:off x="5899785" y="2809703"/>
          <a:ext cx="5972175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5" imgW="12144370" imgH="4657704" progId="Visio.Drawing.15">
                  <p:embed/>
                </p:oleObj>
              </mc:Choice>
              <mc:Fallback>
                <p:oleObj r:id="rId5" imgW="12144370" imgH="465770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9785" y="2809703"/>
                        <a:ext cx="5972175" cy="2295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228992" y="1680344"/>
            <a:ext cx="6096000" cy="78483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vi-VN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ục đích: Tạo tài khoản cho người sử dụng để </a:t>
            </a:r>
            <a:r>
              <a:rPr lang="en-US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ăng nhập</a:t>
            </a:r>
            <a:r>
              <a:rPr lang="vi-VN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vào hệ thống.</a:t>
            </a:r>
            <a:endParaRPr lang="en-US" sz="1600"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vi-VN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ối tượng tham gia: Người sử dụng có quyền tạo tài khoản.</a:t>
            </a:r>
            <a:endParaRPr lang="en-US" sz="160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4710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1"/>
          <p:cNvSpPr/>
          <p:nvPr/>
        </p:nvSpPr>
        <p:spPr>
          <a:xfrm>
            <a:off x="0" y="696962"/>
            <a:ext cx="3619892" cy="601313"/>
          </a:xfrm>
          <a:custGeom>
            <a:avLst/>
            <a:gdLst>
              <a:gd name="connsiteX0" fmla="*/ 0 w 3619892"/>
              <a:gd name="connsiteY0" fmla="*/ 0 h 801812"/>
              <a:gd name="connsiteX1" fmla="*/ 3619892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  <a:gd name="connsiteX0" fmla="*/ 0 w 3619892"/>
              <a:gd name="connsiteY0" fmla="*/ 0 h 801812"/>
              <a:gd name="connsiteX1" fmla="*/ 3233393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19892" h="801812">
                <a:moveTo>
                  <a:pt x="0" y="0"/>
                </a:moveTo>
                <a:lnTo>
                  <a:pt x="3233393" y="0"/>
                </a:lnTo>
                <a:lnTo>
                  <a:pt x="3619892" y="801812"/>
                </a:lnTo>
                <a:lnTo>
                  <a:pt x="0" y="80181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vi-VN" sz="1600"/>
              <a:t>ADMIN - QUY TRÌNH XÁC THỰC </a:t>
            </a:r>
            <a:endParaRPr lang="en-US" sz="1400"/>
          </a:p>
        </p:txBody>
      </p:sp>
      <p:sp>
        <p:nvSpPr>
          <p:cNvPr id="5" name="Rectangle 4"/>
          <p:cNvSpPr/>
          <p:nvPr/>
        </p:nvSpPr>
        <p:spPr>
          <a:xfrm>
            <a:off x="314325" y="1750710"/>
            <a:ext cx="6096000" cy="78483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vi-VN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ục đích: xác thực người sử dụng khi đăng nhập vào hệ thống.</a:t>
            </a:r>
            <a:endParaRPr lang="en-US" sz="1600"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vi-VN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ối tượng tham gia: Hệ thống, người sử dụng hệ thống.</a:t>
            </a:r>
            <a:endParaRPr lang="en-US" sz="160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9354368"/>
              </p:ext>
            </p:extLst>
          </p:nvPr>
        </p:nvGraphicFramePr>
        <p:xfrm>
          <a:off x="3067050" y="2987975"/>
          <a:ext cx="6057900" cy="32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r:id="rId3" imgW="9048688" imgH="4829112" progId="Visio.Drawing.15">
                  <p:embed/>
                </p:oleObj>
              </mc:Choice>
              <mc:Fallback>
                <p:oleObj r:id="rId3" imgW="9048688" imgH="48291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7050" y="2987975"/>
                        <a:ext cx="6057900" cy="3228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505036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1"/>
          <p:cNvSpPr/>
          <p:nvPr/>
        </p:nvSpPr>
        <p:spPr>
          <a:xfrm>
            <a:off x="-1" y="696962"/>
            <a:ext cx="4676775" cy="601313"/>
          </a:xfrm>
          <a:custGeom>
            <a:avLst/>
            <a:gdLst>
              <a:gd name="connsiteX0" fmla="*/ 0 w 3619892"/>
              <a:gd name="connsiteY0" fmla="*/ 0 h 801812"/>
              <a:gd name="connsiteX1" fmla="*/ 3619892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  <a:gd name="connsiteX0" fmla="*/ 0 w 3619892"/>
              <a:gd name="connsiteY0" fmla="*/ 0 h 801812"/>
              <a:gd name="connsiteX1" fmla="*/ 3233393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19892" h="801812">
                <a:moveTo>
                  <a:pt x="0" y="0"/>
                </a:moveTo>
                <a:lnTo>
                  <a:pt x="3233393" y="0"/>
                </a:lnTo>
                <a:lnTo>
                  <a:pt x="3619892" y="801812"/>
                </a:lnTo>
                <a:lnTo>
                  <a:pt x="0" y="80181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vi-VN" sz="1600"/>
              <a:t>ADMIN - QUY TRÌNH QUẢN LÝ ỨNG DỤNG </a:t>
            </a:r>
            <a:endParaRPr lang="en-US" sz="1600"/>
          </a:p>
        </p:txBody>
      </p:sp>
      <p:sp>
        <p:nvSpPr>
          <p:cNvPr id="5" name="Rectangle 4"/>
          <p:cNvSpPr/>
          <p:nvPr/>
        </p:nvSpPr>
        <p:spPr>
          <a:xfrm>
            <a:off x="323850" y="1522110"/>
            <a:ext cx="6096000" cy="78483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vi-VN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ục đích: Khởi tạo và quản lý các ứng dụng và chức năng trong ứng dụng.</a:t>
            </a:r>
            <a:endParaRPr lang="en-US" sz="1600"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vi-VN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ối tượng tham gia: Người sử dụng được cấp quyền.</a:t>
            </a:r>
            <a:endParaRPr lang="en-US" sz="160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741860"/>
              </p:ext>
            </p:extLst>
          </p:nvPr>
        </p:nvGraphicFramePr>
        <p:xfrm>
          <a:off x="3028950" y="3047999"/>
          <a:ext cx="592455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r:id="rId3" imgW="10534712" imgH="2543044" progId="Visio.Drawing.15">
                  <p:embed/>
                </p:oleObj>
              </mc:Choice>
              <mc:Fallback>
                <p:oleObj r:id="rId3" imgW="10534712" imgH="254304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8950" y="3047999"/>
                        <a:ext cx="5924550" cy="156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86349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1"/>
          <p:cNvSpPr/>
          <p:nvPr/>
        </p:nvSpPr>
        <p:spPr>
          <a:xfrm>
            <a:off x="-1" y="696962"/>
            <a:ext cx="4676775" cy="601313"/>
          </a:xfrm>
          <a:custGeom>
            <a:avLst/>
            <a:gdLst>
              <a:gd name="connsiteX0" fmla="*/ 0 w 3619892"/>
              <a:gd name="connsiteY0" fmla="*/ 0 h 801812"/>
              <a:gd name="connsiteX1" fmla="*/ 3619892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  <a:gd name="connsiteX0" fmla="*/ 0 w 3619892"/>
              <a:gd name="connsiteY0" fmla="*/ 0 h 801812"/>
              <a:gd name="connsiteX1" fmla="*/ 3233393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19892" h="801812">
                <a:moveTo>
                  <a:pt x="0" y="0"/>
                </a:moveTo>
                <a:lnTo>
                  <a:pt x="3233393" y="0"/>
                </a:lnTo>
                <a:lnTo>
                  <a:pt x="3619892" y="801812"/>
                </a:lnTo>
                <a:lnTo>
                  <a:pt x="0" y="80181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vi-VN"/>
              <a:t>ADMIN–QUY TRÌNH PHÂN QUYỀN </a:t>
            </a:r>
            <a:endParaRPr lang="en-US" sz="160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57225" y="1672070"/>
            <a:ext cx="1017778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vi-VN" altLang="en-US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ục đích: Khai báo quyền sử dụng các ứng dụng, chức năng, tài nguyên cho đối tượng: </a:t>
            </a:r>
            <a:r>
              <a:rPr kumimoji="0" lang="en-US" altLang="en-US" b="0" i="0" u="sng" strike="noStrike" cap="none" normalizeH="0" baseline="0" smtClean="0">
                <a:ln>
                  <a:noFill/>
                </a:ln>
                <a:solidFill>
                  <a:srgbClr val="00808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ai trò</a:t>
            </a:r>
            <a:r>
              <a:rPr kumimoji="0" lang="vi-VN" altLang="en-US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amp; tài khoản</a:t>
            </a:r>
            <a:endParaRPr kumimoji="0" lang="en-US" altLang="en-US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vi-VN" altLang="en-US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ối tượng tham gia: Người sử dụng có tài khoản được cấp quyền.</a:t>
            </a:r>
            <a:endParaRPr kumimoji="0" lang="vi-VN" altLang="en-US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952625" y="297034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9970329"/>
              </p:ext>
            </p:extLst>
          </p:nvPr>
        </p:nvGraphicFramePr>
        <p:xfrm>
          <a:off x="3114675" y="2970344"/>
          <a:ext cx="5695950" cy="242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r:id="rId3" imgW="6772228" imgH="2866880" progId="Visio.Drawing.15">
                  <p:embed/>
                </p:oleObj>
              </mc:Choice>
              <mc:Fallback>
                <p:oleObj r:id="rId3" imgW="6772228" imgH="286688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4675" y="2970344"/>
                        <a:ext cx="5695950" cy="2428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79211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1"/>
          <p:cNvSpPr/>
          <p:nvPr/>
        </p:nvSpPr>
        <p:spPr>
          <a:xfrm>
            <a:off x="-1" y="696962"/>
            <a:ext cx="5924551" cy="601313"/>
          </a:xfrm>
          <a:custGeom>
            <a:avLst/>
            <a:gdLst>
              <a:gd name="connsiteX0" fmla="*/ 0 w 3619892"/>
              <a:gd name="connsiteY0" fmla="*/ 0 h 801812"/>
              <a:gd name="connsiteX1" fmla="*/ 3619892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  <a:gd name="connsiteX0" fmla="*/ 0 w 3619892"/>
              <a:gd name="connsiteY0" fmla="*/ 0 h 801812"/>
              <a:gd name="connsiteX1" fmla="*/ 3233393 w 3619892"/>
              <a:gd name="connsiteY1" fmla="*/ 0 h 801812"/>
              <a:gd name="connsiteX2" fmla="*/ 3619892 w 3619892"/>
              <a:gd name="connsiteY2" fmla="*/ 801812 h 801812"/>
              <a:gd name="connsiteX3" fmla="*/ 0 w 3619892"/>
              <a:gd name="connsiteY3" fmla="*/ 801812 h 801812"/>
              <a:gd name="connsiteX4" fmla="*/ 0 w 3619892"/>
              <a:gd name="connsiteY4" fmla="*/ 0 h 801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19892" h="801812">
                <a:moveTo>
                  <a:pt x="0" y="0"/>
                </a:moveTo>
                <a:lnTo>
                  <a:pt x="3233393" y="0"/>
                </a:lnTo>
                <a:lnTo>
                  <a:pt x="3619892" y="801812"/>
                </a:lnTo>
                <a:lnTo>
                  <a:pt x="0" y="80181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vi-VN"/>
              <a:t>ADMIN - QUY TRÌNH GHI LOG TRUY </a:t>
            </a:r>
            <a:r>
              <a:rPr lang="vi-VN" smtClean="0"/>
              <a:t>CẬP</a:t>
            </a:r>
            <a:endParaRPr lang="en-US" sz="160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952625" y="297034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781050" y="1672070"/>
            <a:ext cx="6096000" cy="78483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 algn="just" fontAlgn="auto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vi-VN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ục đích: Ghi nhận lịch sử truy cập và thao tác sử dụng hệ thống của người sử dụng.</a:t>
            </a:r>
            <a:endParaRPr lang="en-US" sz="1600"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 fontAlgn="auto">
              <a:lnSpc>
                <a:spcPts val="1500"/>
              </a:lnSpc>
              <a:spcBef>
                <a:spcPts val="600"/>
              </a:spcBef>
              <a:spcAft>
                <a:spcPts val="300"/>
              </a:spcAft>
              <a:buFont typeface="Verdana" panose="020B0604030504040204" pitchFamily="34" charset="0"/>
              <a:buChar char="-"/>
              <a:tabLst>
                <a:tab pos="457200" algn="l"/>
              </a:tabLst>
            </a:pPr>
            <a:r>
              <a:rPr lang="vi-VN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ối tượng tham gia: Người dùng sử dụng hệ thống.</a:t>
            </a:r>
            <a:endParaRPr lang="en-US" sz="160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3923943"/>
              </p:ext>
            </p:extLst>
          </p:nvPr>
        </p:nvGraphicFramePr>
        <p:xfrm>
          <a:off x="3133725" y="2600325"/>
          <a:ext cx="5924550" cy="397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r:id="rId3" imgW="7915252" imgH="5334000" progId="Visio.Drawing.15">
                  <p:embed/>
                </p:oleObj>
              </mc:Choice>
              <mc:Fallback>
                <p:oleObj r:id="rId3" imgW="7915252" imgH="53340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3725" y="2600325"/>
                        <a:ext cx="5924550" cy="3971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150373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</TotalTime>
  <Words>204</Words>
  <Application>Microsoft Office PowerPoint</Application>
  <PresentationFormat>Widescreen</PresentationFormat>
  <Paragraphs>17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3" baseType="lpstr">
      <vt:lpstr>Arial</vt:lpstr>
      <vt:lpstr>Calibri</vt:lpstr>
      <vt:lpstr>Calibri Light</vt:lpstr>
      <vt:lpstr>Times New Roman</vt:lpstr>
      <vt:lpstr>Verdana</vt:lpstr>
      <vt:lpstr>Office Theme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Admin</cp:lastModifiedBy>
  <cp:revision>3</cp:revision>
  <dcterms:created xsi:type="dcterms:W3CDTF">2019-04-02T06:51:33Z</dcterms:created>
  <dcterms:modified xsi:type="dcterms:W3CDTF">2019-04-02T08:34:57Z</dcterms:modified>
</cp:coreProperties>
</file>